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59AB" w:rsidRDefault="00AC4F07">
      <w:r>
        <w:object w:dxaOrig="8536" w:dyaOrig="5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299.25pt" o:ole="">
            <v:imagedata r:id="rId5" o:title=""/>
          </v:shape>
          <o:OLEObject Type="Embed" ProgID="Visio.Drawing.15" ShapeID="_x0000_i1025" DrawAspect="Content" ObjectID="_1515838243" r:id="rId6"/>
        </w:object>
      </w:r>
    </w:p>
    <w:p w:rsidR="00085EE3" w:rsidRDefault="00085EE3" w:rsidP="00085EE3">
      <w:pPr>
        <w:ind w:left="360"/>
      </w:pPr>
    </w:p>
    <w:p w:rsidR="00085EE3" w:rsidRPr="00085EE3" w:rsidRDefault="00085EE3" w:rsidP="00085EE3">
      <w:r>
        <w:t xml:space="preserve">Overview: The program will run many instances opening and closing them as the different features are going to be used. It will keep memory usage down and allow a nice flow. You will no longer need to call the program by Jarvis for each command. Only for the first time you have to wake him up. Then you can put him to sleep until </w:t>
      </w:r>
      <w:r w:rsidR="009D3BB4">
        <w:t>you desire.</w:t>
      </w:r>
    </w:p>
    <w:p w:rsidR="00085EE3" w:rsidRPr="00085EE3" w:rsidRDefault="00085EE3" w:rsidP="00085EE3">
      <w:r w:rsidRPr="00085EE3">
        <w:rPr>
          <w:b/>
        </w:rPr>
        <w:t>FILE/FOLDER MANUPULATION</w:t>
      </w:r>
    </w:p>
    <w:p w:rsidR="00085EE3" w:rsidRDefault="00AC4F07" w:rsidP="00AC4F07">
      <w:pPr>
        <w:pStyle w:val="ListParagraph"/>
        <w:numPr>
          <w:ilvl w:val="0"/>
          <w:numId w:val="10"/>
        </w:numPr>
      </w:pPr>
      <w:r>
        <w:t xml:space="preserve">Ideally completely voice controlled way of moving directories from one location to another. </w:t>
      </w:r>
    </w:p>
    <w:p w:rsidR="00AC4F07" w:rsidRDefault="00AC4F07" w:rsidP="00AC4F07">
      <w:pPr>
        <w:pStyle w:val="ListParagraph"/>
        <w:numPr>
          <w:ilvl w:val="0"/>
          <w:numId w:val="10"/>
        </w:numPr>
      </w:pPr>
      <w:r>
        <w:t>Might consider using an array of batch files. May also find a way to utilize os.system()</w:t>
      </w:r>
    </w:p>
    <w:p w:rsidR="00AC4F07" w:rsidRDefault="00AC4F07" w:rsidP="00AC4F07">
      <w:pPr>
        <w:pStyle w:val="ListParagraph"/>
        <w:numPr>
          <w:ilvl w:val="0"/>
          <w:numId w:val="10"/>
        </w:numPr>
      </w:pPr>
      <w:r>
        <w:t>Wouldn’t mind some sort of overlay for proof of copying</w:t>
      </w:r>
    </w:p>
    <w:p w:rsidR="00085EE3" w:rsidRDefault="00085EE3" w:rsidP="00085EE3">
      <w:pPr>
        <w:rPr>
          <w:b/>
        </w:rPr>
      </w:pPr>
      <w:r>
        <w:rPr>
          <w:b/>
        </w:rPr>
        <w:t>NOTES UI</w:t>
      </w:r>
    </w:p>
    <w:p w:rsidR="00085EE3" w:rsidRPr="00AC4F07" w:rsidRDefault="00AC4F07" w:rsidP="00AC4F07">
      <w:pPr>
        <w:pStyle w:val="ListParagraph"/>
        <w:numPr>
          <w:ilvl w:val="0"/>
          <w:numId w:val="9"/>
        </w:numPr>
        <w:rPr>
          <w:b/>
        </w:rPr>
      </w:pPr>
      <w:r>
        <w:t xml:space="preserve">A sleek UI that allows viewing of the notes. Will be coded to open and modify the notes that the AI creates. </w:t>
      </w:r>
    </w:p>
    <w:p w:rsidR="00AC4F07" w:rsidRPr="00AC4F07" w:rsidRDefault="00AC4F07" w:rsidP="00AC4F07">
      <w:pPr>
        <w:pStyle w:val="ListParagraph"/>
        <w:numPr>
          <w:ilvl w:val="0"/>
          <w:numId w:val="9"/>
        </w:numPr>
        <w:rPr>
          <w:b/>
        </w:rPr>
      </w:pPr>
      <w:r>
        <w:t>Has options for archiving notes as well which compresses them into a saved file on the server.</w:t>
      </w:r>
    </w:p>
    <w:p w:rsidR="00085EE3" w:rsidRDefault="00085EE3" w:rsidP="00085EE3">
      <w:pPr>
        <w:rPr>
          <w:b/>
        </w:rPr>
      </w:pPr>
      <w:r>
        <w:rPr>
          <w:b/>
        </w:rPr>
        <w:t>Q&amp;A DATA MINING</w:t>
      </w:r>
    </w:p>
    <w:p w:rsidR="00085EE3" w:rsidRDefault="00AC4F07" w:rsidP="00085EE3">
      <w:pPr>
        <w:rPr>
          <w:b/>
        </w:rPr>
      </w:pPr>
      <w:r>
        <w:rPr>
          <w:b/>
        </w:rPr>
        <w:t>????????</w:t>
      </w:r>
    </w:p>
    <w:p w:rsidR="00085EE3" w:rsidRDefault="00085EE3" w:rsidP="00085EE3">
      <w:pPr>
        <w:rPr>
          <w:b/>
        </w:rPr>
      </w:pPr>
      <w:r>
        <w:rPr>
          <w:b/>
        </w:rPr>
        <w:t>PC COMMANDS</w:t>
      </w:r>
    </w:p>
    <w:p w:rsidR="00085EE3" w:rsidRPr="00F00F78" w:rsidRDefault="009D3BB4" w:rsidP="009D3BB4">
      <w:pPr>
        <w:pStyle w:val="ListParagraph"/>
        <w:numPr>
          <w:ilvl w:val="0"/>
          <w:numId w:val="7"/>
        </w:numPr>
        <w:rPr>
          <w:b/>
        </w:rPr>
      </w:pPr>
      <w:r>
        <w:t xml:space="preserve">The AI can do almost anyone on a PC including run an </w:t>
      </w:r>
      <w:r w:rsidR="00AC4F07">
        <w:t>array of batch files that control various parts of the PC</w:t>
      </w:r>
    </w:p>
    <w:p w:rsidR="00F00F78" w:rsidRPr="00AC4F07" w:rsidRDefault="00F00F78" w:rsidP="009D3BB4">
      <w:pPr>
        <w:pStyle w:val="ListParagraph"/>
        <w:numPr>
          <w:ilvl w:val="0"/>
          <w:numId w:val="7"/>
        </w:numPr>
        <w:rPr>
          <w:b/>
        </w:rPr>
      </w:pPr>
      <w:r>
        <w:lastRenderedPageBreak/>
        <w:t>Fix Open and Close functions.</w:t>
      </w:r>
      <w:bookmarkStart w:id="0" w:name="_GoBack"/>
      <w:bookmarkEnd w:id="0"/>
    </w:p>
    <w:p w:rsidR="00AC4F07" w:rsidRPr="009D3BB4" w:rsidRDefault="00AC4F07" w:rsidP="009D3BB4">
      <w:pPr>
        <w:pStyle w:val="ListParagraph"/>
        <w:numPr>
          <w:ilvl w:val="0"/>
          <w:numId w:val="7"/>
        </w:numPr>
        <w:rPr>
          <w:b/>
        </w:rPr>
      </w:pPr>
      <w:r>
        <w:t>Mainly built into the Main AI for accessibility sake. Efficiently placed into corresponding classes.</w:t>
      </w:r>
    </w:p>
    <w:p w:rsidR="00085EE3" w:rsidRDefault="00085EE3" w:rsidP="00085EE3">
      <w:pPr>
        <w:rPr>
          <w:b/>
        </w:rPr>
      </w:pPr>
      <w:r>
        <w:rPr>
          <w:b/>
        </w:rPr>
        <w:t>ALARM CLOCK</w:t>
      </w:r>
    </w:p>
    <w:p w:rsidR="00085EE3" w:rsidRPr="009D3BB4" w:rsidRDefault="00085EE3" w:rsidP="00085EE3">
      <w:pPr>
        <w:pStyle w:val="ListParagraph"/>
        <w:numPr>
          <w:ilvl w:val="0"/>
          <w:numId w:val="6"/>
        </w:numPr>
        <w:rPr>
          <w:b/>
        </w:rPr>
      </w:pPr>
      <w:r>
        <w:t>Needs to be converted into its own application that runs on top of Jarvis.</w:t>
      </w:r>
    </w:p>
    <w:p w:rsidR="009D3BB4" w:rsidRPr="009D3BB4" w:rsidRDefault="009D3BB4" w:rsidP="009D3BB4">
      <w:pPr>
        <w:pStyle w:val="ListParagraph"/>
        <w:numPr>
          <w:ilvl w:val="0"/>
          <w:numId w:val="6"/>
        </w:numPr>
        <w:rPr>
          <w:b/>
        </w:rPr>
      </w:pPr>
      <w:r>
        <w:t>Should be uploaded to the Pi Zero and tested every morning.</w:t>
      </w:r>
    </w:p>
    <w:p w:rsidR="009D3BB4" w:rsidRPr="009D3BB4" w:rsidRDefault="009D3BB4" w:rsidP="009D3BB4">
      <w:pPr>
        <w:pStyle w:val="ListParagraph"/>
        <w:numPr>
          <w:ilvl w:val="0"/>
          <w:numId w:val="6"/>
        </w:numPr>
        <w:rPr>
          <w:b/>
        </w:rPr>
      </w:pPr>
      <w:r>
        <w:t>Ideal use would also control lights + blinds.</w:t>
      </w:r>
    </w:p>
    <w:p w:rsidR="00085EE3" w:rsidRDefault="00085EE3" w:rsidP="00085EE3">
      <w:pPr>
        <w:rPr>
          <w:b/>
        </w:rPr>
      </w:pPr>
      <w:r>
        <w:rPr>
          <w:b/>
        </w:rPr>
        <w:t xml:space="preserve">CONVERSATION </w:t>
      </w:r>
    </w:p>
    <w:p w:rsidR="00AC4F07" w:rsidRPr="00AC387C" w:rsidRDefault="00AC4F07" w:rsidP="00AC387C">
      <w:pPr>
        <w:pStyle w:val="ListParagraph"/>
        <w:numPr>
          <w:ilvl w:val="0"/>
          <w:numId w:val="11"/>
        </w:numPr>
        <w:rPr>
          <w:b/>
        </w:rPr>
      </w:pPr>
      <w:r>
        <w:t>Find a way to get it to understand basic conversational methods and it will then talk. It will be able to incorporate the commands into the conversation.</w:t>
      </w:r>
    </w:p>
    <w:p w:rsidR="00AC4F07" w:rsidRPr="00AC4F07" w:rsidRDefault="00AC4F07" w:rsidP="00AC4F07">
      <w:pPr>
        <w:pStyle w:val="ListParagraph"/>
        <w:numPr>
          <w:ilvl w:val="0"/>
          <w:numId w:val="8"/>
        </w:numPr>
        <w:rPr>
          <w:b/>
        </w:rPr>
      </w:pPr>
      <w:r>
        <w:t>Mainly built into the Main AI for same reason as PC cmds</w:t>
      </w:r>
    </w:p>
    <w:p w:rsidR="00AC4F07" w:rsidRDefault="00AC4F07" w:rsidP="00AC4F07">
      <w:pPr>
        <w:pStyle w:val="ListParagraph"/>
      </w:pPr>
    </w:p>
    <w:p w:rsidR="00AC4F07" w:rsidRDefault="00AC4F07" w:rsidP="00AC4F07">
      <w:pPr>
        <w:pStyle w:val="ListParagraph"/>
      </w:pPr>
    </w:p>
    <w:p w:rsidR="00AC387C" w:rsidRPr="00AC387C" w:rsidRDefault="00AC387C" w:rsidP="00AC387C">
      <w:pPr>
        <w:rPr>
          <w:b/>
        </w:rPr>
      </w:pPr>
    </w:p>
    <w:sectPr w:rsidR="00AC387C" w:rsidRPr="00AC387C">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D267A"/>
    <w:multiLevelType w:val="hybridMultilevel"/>
    <w:tmpl w:val="44E475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635594A"/>
    <w:multiLevelType w:val="hybridMultilevel"/>
    <w:tmpl w:val="6A4EAD7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C076371"/>
    <w:multiLevelType w:val="hybridMultilevel"/>
    <w:tmpl w:val="71DA43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217C42AC"/>
    <w:multiLevelType w:val="hybridMultilevel"/>
    <w:tmpl w:val="EFF66F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30B25A83"/>
    <w:multiLevelType w:val="hybridMultilevel"/>
    <w:tmpl w:val="18F603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313464A8"/>
    <w:multiLevelType w:val="multilevel"/>
    <w:tmpl w:val="1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34A846CC"/>
    <w:multiLevelType w:val="hybridMultilevel"/>
    <w:tmpl w:val="A070934A"/>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7" w15:restartNumberingAfterBreak="0">
    <w:nsid w:val="4B3E4AAF"/>
    <w:multiLevelType w:val="multilevel"/>
    <w:tmpl w:val="1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15:restartNumberingAfterBreak="0">
    <w:nsid w:val="51CF3A06"/>
    <w:multiLevelType w:val="hybridMultilevel"/>
    <w:tmpl w:val="5544873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5CEF77BD"/>
    <w:multiLevelType w:val="hybridMultilevel"/>
    <w:tmpl w:val="CF2A08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7768342D"/>
    <w:multiLevelType w:val="hybridMultilevel"/>
    <w:tmpl w:val="CC0A4CA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num w:numId="1">
    <w:abstractNumId w:val="7"/>
  </w:num>
  <w:num w:numId="2">
    <w:abstractNumId w:val="5"/>
  </w:num>
  <w:num w:numId="3">
    <w:abstractNumId w:val="6"/>
  </w:num>
  <w:num w:numId="4">
    <w:abstractNumId w:val="1"/>
  </w:num>
  <w:num w:numId="5">
    <w:abstractNumId w:val="10"/>
  </w:num>
  <w:num w:numId="6">
    <w:abstractNumId w:val="2"/>
  </w:num>
  <w:num w:numId="7">
    <w:abstractNumId w:val="3"/>
  </w:num>
  <w:num w:numId="8">
    <w:abstractNumId w:val="0"/>
  </w:num>
  <w:num w:numId="9">
    <w:abstractNumId w:val="9"/>
  </w:num>
  <w:num w:numId="10">
    <w:abstractNumId w:val="8"/>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0C1B"/>
    <w:rsid w:val="00085EE3"/>
    <w:rsid w:val="002523C9"/>
    <w:rsid w:val="007559AB"/>
    <w:rsid w:val="00800C1B"/>
    <w:rsid w:val="009D3BB4"/>
    <w:rsid w:val="00AC387C"/>
    <w:rsid w:val="00AC4F07"/>
    <w:rsid w:val="00F00F7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17894D"/>
  <w15:chartTrackingRefBased/>
  <w15:docId w15:val="{8A34F9AD-5386-4AA6-9531-D527C28F9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5EE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6</TotalTime>
  <Pages>2</Pages>
  <Words>231</Words>
  <Characters>1318</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 Covey</dc:creator>
  <cp:keywords/>
  <dc:description/>
  <cp:lastModifiedBy>Ben Covey</cp:lastModifiedBy>
  <cp:revision>9</cp:revision>
  <dcterms:created xsi:type="dcterms:W3CDTF">2016-01-30T23:18:00Z</dcterms:created>
  <dcterms:modified xsi:type="dcterms:W3CDTF">2016-02-01T17:24:00Z</dcterms:modified>
</cp:coreProperties>
</file>